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919" w:rsidRPr="00B823C3" w:rsidRDefault="005E3919" w:rsidP="005E3919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r>
        <w:rPr>
          <w:rFonts w:ascii="Times New Roman" w:hAnsi="Times New Roman" w:cs="Times New Roman"/>
          <w:b/>
          <w:sz w:val="24"/>
          <w:szCs w:val="24"/>
        </w:rPr>
        <w:t>APPENDIX A</w:t>
      </w:r>
    </w:p>
    <w:p w:rsidR="005E3919" w:rsidRDefault="005E3919" w:rsidP="005E3919">
      <w:pPr>
        <w:spacing w:line="480" w:lineRule="auto"/>
        <w:jc w:val="center"/>
      </w:pPr>
      <w:r>
        <w:rPr>
          <w:rFonts w:ascii="Times New Roman" w:hAnsi="Times New Roman" w:cs="Times New Roman"/>
          <w:sz w:val="24"/>
          <w:szCs w:val="24"/>
        </w:rPr>
        <w:t>Expanded Block Diagram of the Face Detection System</w:t>
      </w:r>
    </w:p>
    <w:p w:rsidR="005E3919" w:rsidRDefault="005E3919" w:rsidP="005E3919">
      <w:pPr>
        <w:jc w:val="center"/>
      </w:pPr>
      <w:r>
        <w:object w:dxaOrig="6105" w:dyaOrig="15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565.5pt" o:ole="">
            <v:imagedata r:id="rId6" o:title=""/>
          </v:shape>
          <o:OLEObject Type="Embed" ProgID="Visio.Drawing.15" ShapeID="_x0000_i1025" DrawAspect="Content" ObjectID="_1456300760" r:id="rId7"/>
        </w:object>
      </w:r>
      <w:bookmarkEnd w:id="0"/>
    </w:p>
    <w:sectPr w:rsidR="005E3919" w:rsidSect="00D04314">
      <w:footerReference w:type="default" r:id="rId8"/>
      <w:pgSz w:w="12240" w:h="15840"/>
      <w:pgMar w:top="1440" w:right="1440" w:bottom="1440" w:left="1440" w:header="720" w:footer="720" w:gutter="0"/>
      <w:pgNumType w:start="36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D1F05" w:rsidRDefault="000D1F05" w:rsidP="00D04314">
      <w:pPr>
        <w:spacing w:after="0" w:line="240" w:lineRule="auto"/>
      </w:pPr>
      <w:r>
        <w:separator/>
      </w:r>
    </w:p>
  </w:endnote>
  <w:endnote w:type="continuationSeparator" w:id="0">
    <w:p w:rsidR="000D1F05" w:rsidRDefault="000D1F05" w:rsidP="00D043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  <w:sz w:val="24"/>
        <w:szCs w:val="24"/>
      </w:rPr>
      <w:id w:val="16589560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04314" w:rsidRPr="00D04314" w:rsidRDefault="00D04314">
        <w:pPr>
          <w:pStyle w:val="Foot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D0431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D0431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D04314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36</w:t>
        </w:r>
        <w:r w:rsidRPr="00D04314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D04314" w:rsidRPr="00D04314" w:rsidRDefault="00D04314">
    <w:pPr>
      <w:pStyle w:val="Footer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D1F05" w:rsidRDefault="000D1F05" w:rsidP="00D04314">
      <w:pPr>
        <w:spacing w:after="0" w:line="240" w:lineRule="auto"/>
      </w:pPr>
      <w:r>
        <w:separator/>
      </w:r>
    </w:p>
  </w:footnote>
  <w:footnote w:type="continuationSeparator" w:id="0">
    <w:p w:rsidR="000D1F05" w:rsidRDefault="000D1F05" w:rsidP="00D0431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fullPage" w:percent="7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3919"/>
    <w:rsid w:val="000D1F05"/>
    <w:rsid w:val="004B3CA5"/>
    <w:rsid w:val="00561B37"/>
    <w:rsid w:val="005E3919"/>
    <w:rsid w:val="00C81921"/>
    <w:rsid w:val="00D043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4AC59BC-A15F-4221-AFD6-63DDBCAD8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E391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43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04314"/>
  </w:style>
  <w:style w:type="paragraph" w:styleId="Footer">
    <w:name w:val="footer"/>
    <w:basedOn w:val="Normal"/>
    <w:link w:val="FooterChar"/>
    <w:uiPriority w:val="99"/>
    <w:unhideWhenUsed/>
    <w:rsid w:val="00D043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0431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13</Words>
  <Characters>7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inalibangon Digital</Company>
  <LinksUpToDate>false</LinksUpToDate>
  <CharactersWithSpaces>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on Kali</dc:creator>
  <cp:keywords/>
  <dc:description/>
  <cp:lastModifiedBy>Bangon Kali</cp:lastModifiedBy>
  <cp:revision>2</cp:revision>
  <dcterms:created xsi:type="dcterms:W3CDTF">2014-03-13T23:37:00Z</dcterms:created>
  <dcterms:modified xsi:type="dcterms:W3CDTF">2014-03-14T03:11:00Z</dcterms:modified>
</cp:coreProperties>
</file>